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8"/>
  </p:notesMasterIdLst>
  <p:handoutMasterIdLst>
    <p:handoutMasterId r:id="rId19"/>
  </p:handoutMasterIdLst>
  <p:sldIdLst>
    <p:sldId id="256" r:id="rId3"/>
    <p:sldId id="265" r:id="rId4"/>
    <p:sldId id="275" r:id="rId5"/>
    <p:sldId id="266" r:id="rId6"/>
    <p:sldId id="268" r:id="rId7"/>
    <p:sldId id="276" r:id="rId8"/>
    <p:sldId id="267" r:id="rId9"/>
    <p:sldId id="269" r:id="rId10"/>
    <p:sldId id="270" r:id="rId11"/>
    <p:sldId id="278" r:id="rId12"/>
    <p:sldId id="271" r:id="rId13"/>
    <p:sldId id="277" r:id="rId14"/>
    <p:sldId id="272" r:id="rId15"/>
    <p:sldId id="273" r:id="rId16"/>
    <p:sldId id="274" r:id="rId17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8" pos="38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howGuides="1">
      <p:cViewPr varScale="1">
        <p:scale>
          <a:sx n="85" d="100"/>
          <a:sy n="85" d="100"/>
        </p:scale>
        <p:origin x="108" y="246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CE221E-83ED-4F6C-BA5F-3F9E6FDB6953}" type="datetimeFigureOut">
              <a:rPr lang="en-US"/>
              <a:t>12/12/2014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4CBEF8-5CDE-472B-839B-B8BB0C881006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632892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853E5F-CE67-483C-A264-F17AC70E9CA2}" type="datetimeFigureOut">
              <a:rPr lang="en-US"/>
              <a:t>12/12/2014</a:t>
            </a:fld>
            <a:endParaRPr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B98AFB-CB0D-4DFE-87B9-B4B0D0DE73CD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128058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5214" y="533400"/>
            <a:ext cx="5029200" cy="2514601"/>
          </a:xfrm>
        </p:spPr>
        <p:txBody>
          <a:bodyPr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5212" y="3403600"/>
            <a:ext cx="5029201" cy="1397000"/>
          </a:xfrm>
        </p:spPr>
        <p:txBody>
          <a:bodyPr>
            <a:normAutofit/>
          </a:bodyPr>
          <a:lstStyle>
            <a:lvl1pPr marL="0" indent="0" algn="l">
              <a:spcBef>
                <a:spcPts val="600"/>
              </a:spcBef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664752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68093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61412" y="533400"/>
            <a:ext cx="2362201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5213" y="533400"/>
            <a:ext cx="7467599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824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29153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4" y="533400"/>
            <a:ext cx="8686800" cy="2286000"/>
          </a:xfrm>
        </p:spPr>
        <p:txBody>
          <a:bodyPr anchor="b">
            <a:normAutofit/>
          </a:bodyPr>
          <a:lstStyle>
            <a:lvl1pPr algn="l">
              <a:defRPr sz="5400" b="1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5214" y="3124200"/>
            <a:ext cx="8686800" cy="1371600"/>
          </a:xfrm>
        </p:spPr>
        <p:txBody>
          <a:bodyPr anchor="t">
            <a:normAutofit/>
          </a:bodyPr>
          <a:lstStyle>
            <a:lvl1pPr marL="0" indent="0">
              <a:spcBef>
                <a:spcPts val="600"/>
              </a:spcBef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01331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5212" y="1828800"/>
            <a:ext cx="4251960" cy="4191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64598" y="1828800"/>
            <a:ext cx="4251960" cy="4191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413709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5213" y="1828799"/>
            <a:ext cx="4251960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5213" y="2590800"/>
            <a:ext cx="4251960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500053" y="1828799"/>
            <a:ext cx="4251960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00053" y="2590800"/>
            <a:ext cx="4251960" cy="3429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00784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07158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41531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114800" cy="1524000"/>
          </a:xfrm>
        </p:spPr>
        <p:txBody>
          <a:bodyPr anchor="b">
            <a:normAutofit/>
          </a:bodyPr>
          <a:lstStyle>
            <a:lvl1pPr algn="l">
              <a:defRPr sz="36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65813" y="533400"/>
            <a:ext cx="5867400" cy="5486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65213" y="2209800"/>
            <a:ext cx="4114800" cy="38100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2/12/2014</a:t>
            </a:fld>
            <a:endParaRPr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101711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114800" cy="1524000"/>
          </a:xfrm>
        </p:spPr>
        <p:txBody>
          <a:bodyPr anchor="b">
            <a:noAutofit/>
          </a:bodyPr>
          <a:lstStyle>
            <a:lvl1pPr algn="l">
              <a:defRPr sz="36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865812" y="533400"/>
            <a:ext cx="5780173" cy="5791200"/>
          </a:xfrm>
          <a:ln w="50800">
            <a:solidFill>
              <a:schemeClr val="tx1">
                <a:lumMod val="65000"/>
                <a:lumOff val="35000"/>
              </a:schemeClr>
            </a:solidFill>
            <a:miter lim="800000"/>
          </a:ln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65213" y="2209800"/>
            <a:ext cx="4114800" cy="38100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19608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5212" y="1828800"/>
            <a:ext cx="8686801" cy="419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32612" y="6155267"/>
            <a:ext cx="13716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3E0FA9E5-6744-4841-888F-9E7CC0C2B7EC}" type="datetimeFigureOut">
              <a:rPr lang="en-US"/>
              <a:pPr/>
              <a:t>12/12/2014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65213" y="6155267"/>
            <a:ext cx="5653087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2812" y="6155267"/>
            <a:ext cx="1219201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AAEAE4A8-A6E5-453E-B946-FB774B73F48C}" type="slidenum">
              <a:rPr/>
              <a:p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97054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36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59436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77724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9601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0972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123444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37160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150876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164592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839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am 11 Suspicious Package Training Ai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Jeremiah Franke</a:t>
            </a:r>
          </a:p>
          <a:p>
            <a:r>
              <a:rPr lang="en-US" dirty="0" smtClean="0"/>
              <a:t>Devin Lorenzen</a:t>
            </a:r>
            <a:endParaRPr lang="en-US" dirty="0"/>
          </a:p>
          <a:p>
            <a:r>
              <a:rPr lang="en-US" dirty="0" smtClean="0"/>
              <a:t>Edward Sayers</a:t>
            </a:r>
          </a:p>
          <a:p>
            <a:r>
              <a:rPr lang="en-US" dirty="0" smtClean="0"/>
              <a:t>Seth Wa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259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Use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LPKF Board Router</a:t>
            </a:r>
          </a:p>
          <a:p>
            <a:r>
              <a:rPr lang="en-US" dirty="0" smtClean="0"/>
              <a:t>Reflow Oven</a:t>
            </a:r>
          </a:p>
          <a:p>
            <a:r>
              <a:rPr lang="en-US" dirty="0" smtClean="0"/>
              <a:t>Laser Cutter</a:t>
            </a:r>
          </a:p>
          <a:p>
            <a:r>
              <a:rPr lang="en-US" dirty="0" smtClean="0"/>
              <a:t>Soldering Iron</a:t>
            </a:r>
          </a:p>
          <a:p>
            <a:r>
              <a:rPr lang="en-US" dirty="0" smtClean="0"/>
              <a:t>AVR Drag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/>
              <a:t>Atmel Studio 5</a:t>
            </a:r>
          </a:p>
          <a:p>
            <a:r>
              <a:rPr lang="en-US" dirty="0" smtClean="0"/>
              <a:t>Eagle Cad</a:t>
            </a:r>
          </a:p>
          <a:p>
            <a:r>
              <a:rPr lang="en-US" dirty="0" err="1" smtClean="0"/>
              <a:t>InkScape</a:t>
            </a:r>
            <a:endParaRPr lang="en-US" dirty="0" smtClean="0"/>
          </a:p>
          <a:p>
            <a:pPr marL="4572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6327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838200"/>
          </a:xfrm>
        </p:spPr>
        <p:txBody>
          <a:bodyPr/>
          <a:lstStyle/>
          <a:p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65213" y="1981200"/>
            <a:ext cx="8686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ower Reg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F Det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ovement Det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LED Indicat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ower Swit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cess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Buzzer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064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02754" y="1905000"/>
            <a:ext cx="8382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68% surface mount compon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urrent draw while armed: 56.5 m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urrent draw while triggered: 37 m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stimated battery life of 10 hour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75 lines of code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101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065212" y="533400"/>
            <a:ext cx="8686801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65213" y="19812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6051449"/>
              </p:ext>
            </p:extLst>
          </p:nvPr>
        </p:nvGraphicFramePr>
        <p:xfrm>
          <a:off x="1217612" y="1524000"/>
          <a:ext cx="6400800" cy="259080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07660"/>
                <a:gridCol w="2993140"/>
              </a:tblGrid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Task</a:t>
                      </a:r>
                      <a:endParaRPr lang="en-US" sz="1800" b="1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Primary contributors </a:t>
                      </a:r>
                      <a:endParaRPr lang="en-US" sz="1800" b="1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Board Schematic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Devin, Edward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Board Layout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Devin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Code 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Edward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Part </a:t>
                      </a:r>
                      <a:r>
                        <a:rPr lang="en-US" sz="1100" u="none" strike="noStrike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cquisition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Jeremiah, Seth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GitHub </a:t>
                      </a:r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nd Wiki Management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Seth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Documentation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ll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ssembly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All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8786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Testing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</a:rPr>
                        <a:t>Jeremiah, Edward</a:t>
                      </a:r>
                      <a:endParaRPr lang="en-US" sz="1100" b="0" i="0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1407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2" y="3352800"/>
            <a:ext cx="9067799" cy="990600"/>
          </a:xfrm>
        </p:spPr>
        <p:txBody>
          <a:bodyPr/>
          <a:lstStyle/>
          <a:p>
            <a:r>
              <a:rPr lang="en-US" dirty="0" smtClean="0"/>
              <a:t>What we would do differentl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370012" y="4495800"/>
            <a:ext cx="9144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xplore other options for the vibration sens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ource a louder buzz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mote activation swit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Opaque and water resistant packag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Onboard RF sensitivity calib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ource or design a less expensive band pass filter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065212" y="304800"/>
            <a:ext cx="9067799" cy="990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370012" y="1598474"/>
            <a:ext cx="914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ll four boards were fully assembled and function tested</a:t>
            </a:r>
            <a:endParaRPr 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F section performed as expec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Vibration section worked adequately</a:t>
            </a:r>
          </a:p>
        </p:txBody>
      </p:sp>
    </p:spTree>
    <p:extLst>
      <p:ext uri="{BB962C8B-B14F-4D97-AF65-F5344CB8AC3E}">
        <p14:creationId xmlns:p14="http://schemas.microsoft.com/office/powerpoint/2010/main" val="4224210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60412" y="533400"/>
            <a:ext cx="9067799" cy="990600"/>
          </a:xfrm>
        </p:spPr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60412" y="1828800"/>
            <a:ext cx="9144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ow to use the tools in the EPL la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Group Project Desig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eamwork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mpromise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agle Ca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vision Control</a:t>
            </a:r>
          </a:p>
        </p:txBody>
      </p:sp>
    </p:spTree>
    <p:extLst>
      <p:ext uri="{BB962C8B-B14F-4D97-AF65-F5344CB8AC3E}">
        <p14:creationId xmlns:p14="http://schemas.microsoft.com/office/powerpoint/2010/main" val="2600559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Overview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1065212" y="1828800"/>
            <a:ext cx="8686801" cy="2362200"/>
          </a:xfrm>
        </p:spPr>
        <p:txBody>
          <a:bodyPr/>
          <a:lstStyle/>
          <a:p>
            <a:r>
              <a:rPr lang="en-US" dirty="0" smtClean="0"/>
              <a:t>A request for a training aid from the Oregon Zoo.</a:t>
            </a:r>
          </a:p>
          <a:p>
            <a:r>
              <a:rPr lang="en-US" dirty="0" smtClean="0"/>
              <a:t>Specific protocols need to be followed in the event of the discovery of an unattended package.</a:t>
            </a:r>
          </a:p>
          <a:p>
            <a:r>
              <a:rPr lang="en-US" dirty="0" smtClean="0"/>
              <a:t>The unattended package needs to be isolated and unmoved.</a:t>
            </a:r>
          </a:p>
          <a:p>
            <a:r>
              <a:rPr lang="en-US" dirty="0" smtClean="0"/>
              <a:t>Radio communication cannot be used in proximity of the devic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7231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eting </a:t>
            </a:r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32732" y="1905000"/>
            <a:ext cx="81534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ust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able to detect when a two-way radio is transmitting at a frequency of 410-470 MHz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 proximity of 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he device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able to detect if the device is moved or agitated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able to notify the end user if either of the previous two events has occurred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 portable and easily concealed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ast the duration of a training period.</a:t>
            </a:r>
          </a:p>
          <a:p>
            <a: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hould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otify the user of which event specifically caused a training fault.</a:t>
            </a:r>
          </a:p>
          <a:p>
            <a:r>
              <a:rPr lang="en-US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ay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ireless activation of the device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llow users to modify sensitivity of RF detection.</a:t>
            </a:r>
          </a:p>
        </p:txBody>
      </p:sp>
    </p:spTree>
    <p:extLst>
      <p:ext uri="{BB962C8B-B14F-4D97-AF65-F5344CB8AC3E}">
        <p14:creationId xmlns:p14="http://schemas.microsoft.com/office/powerpoint/2010/main" val="1115070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Market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several available alternatives on the market</a:t>
            </a:r>
          </a:p>
          <a:p>
            <a:pPr lvl="1"/>
            <a:r>
              <a:rPr lang="en-US" dirty="0" smtClean="0"/>
              <a:t>These solutions are prohibitively expensive and single purposed</a:t>
            </a:r>
          </a:p>
          <a:p>
            <a:pPr lvl="1"/>
            <a:r>
              <a:rPr lang="en-US" dirty="0" smtClean="0"/>
              <a:t>None of the solutions offered met the marketing requirements in a single device.</a:t>
            </a:r>
          </a:p>
          <a:p>
            <a:pPr lvl="1"/>
            <a:endParaRPr lang="en-US" dirty="0"/>
          </a:p>
        </p:txBody>
      </p:sp>
      <p:pic>
        <p:nvPicPr>
          <p:cNvPr id="4098" name="Picture 2" descr="http://safebombs.com/Device_pics/105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850" y="3076114"/>
            <a:ext cx="3990975" cy="299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safebombs.com/Device_pics/63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5463" y="3096709"/>
            <a:ext cx="4586188" cy="299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1719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Vibration </a:t>
            </a:r>
            <a:r>
              <a:rPr lang="en-US" dirty="0"/>
              <a:t>sensor</a:t>
            </a:r>
          </a:p>
          <a:p>
            <a:r>
              <a:rPr lang="en-US" dirty="0"/>
              <a:t>RF detector</a:t>
            </a:r>
            <a:endParaRPr lang="en-US" dirty="0" smtClean="0"/>
          </a:p>
          <a:p>
            <a:r>
              <a:rPr lang="en-US" dirty="0" smtClean="0"/>
              <a:t>Auditory </a:t>
            </a:r>
            <a:r>
              <a:rPr lang="en-US" dirty="0" smtClean="0"/>
              <a:t>and visual </a:t>
            </a:r>
            <a:r>
              <a:rPr lang="en-US" dirty="0" smtClean="0"/>
              <a:t>indicators</a:t>
            </a:r>
          </a:p>
          <a:p>
            <a:r>
              <a:rPr lang="en-US" dirty="0" smtClean="0"/>
              <a:t>Microcontroller</a:t>
            </a:r>
            <a:endParaRPr lang="en-US" dirty="0"/>
          </a:p>
          <a:p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64598" y="1828800"/>
            <a:ext cx="4251960" cy="35814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1413" y="1830859"/>
            <a:ext cx="4770656" cy="4010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26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 1 Block Diagra</a:t>
            </a:r>
            <a:r>
              <a:rPr lang="en-US" dirty="0"/>
              <a:t>m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055812" y="198120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958453"/>
              </p:ext>
            </p:extLst>
          </p:nvPr>
        </p:nvGraphicFramePr>
        <p:xfrm>
          <a:off x="2055812" y="1981200"/>
          <a:ext cx="59340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4" imgW="6896100" imgH="4962615" progId="Visio.Drawing.15">
                  <p:embed/>
                </p:oleObj>
              </mc:Choice>
              <mc:Fallback>
                <p:oleObj r:id="rId4" imgW="6896100" imgH="496261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2" y="1981200"/>
                        <a:ext cx="5934075" cy="426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8256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chematic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553084" y="5105400"/>
            <a:ext cx="228600" cy="196890"/>
          </a:xfrm>
        </p:spPr>
        <p:txBody>
          <a:bodyPr>
            <a:normAutofit fontScale="25000" lnSpcReduction="20000"/>
          </a:bodyPr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9914" y="2787690"/>
            <a:ext cx="2090430" cy="1739820"/>
          </a:xfrm>
          <a:prstGeom prst="rect">
            <a:avLst/>
          </a:prstGeom>
        </p:spPr>
      </p:pic>
      <p:pic>
        <p:nvPicPr>
          <p:cNvPr id="8" name="Content Placeholder 2"/>
          <p:cNvPicPr>
            <a:picLocks noChangeAspect="1"/>
          </p:cNvPicPr>
          <p:nvPr/>
        </p:nvPicPr>
        <p:blipFill rotWithShape="1">
          <a:blip r:embed="rId3"/>
          <a:srcRect l="2365" t="12755" r="24320" b="18644"/>
          <a:stretch/>
        </p:blipFill>
        <p:spPr>
          <a:xfrm>
            <a:off x="1065212" y="1905000"/>
            <a:ext cx="6443970" cy="4053466"/>
          </a:xfrm>
          <a:prstGeom prst="rect">
            <a:avLst/>
          </a:prstGeom>
        </p:spPr>
      </p:pic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684212" y="4876800"/>
            <a:ext cx="45719" cy="76200"/>
          </a:xfrm>
        </p:spPr>
        <p:txBody>
          <a:bodyPr>
            <a:normAutofit fontScale="25000" lnSpcReduction="200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088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4" y="533400"/>
            <a:ext cx="8686800" cy="914400"/>
          </a:xfrm>
        </p:spPr>
        <p:txBody>
          <a:bodyPr>
            <a:normAutofit/>
          </a:bodyPr>
          <a:lstStyle/>
          <a:p>
            <a:pPr algn="ctr"/>
            <a:r>
              <a:rPr lang="en-US" sz="3600" dirty="0" smtClean="0"/>
              <a:t>Board Layout</a:t>
            </a:r>
            <a:endParaRPr lang="en-US" sz="3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012" y="1600199"/>
            <a:ext cx="5327918" cy="500586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7412" y="2436197"/>
            <a:ext cx="2619921" cy="3333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1172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8686801" cy="762000"/>
          </a:xfrm>
        </p:spPr>
        <p:txBody>
          <a:bodyPr/>
          <a:lstStyle/>
          <a:p>
            <a:r>
              <a:rPr lang="en-US" dirty="0" smtClean="0"/>
              <a:t>Source Code Overview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561012" y="99060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362910"/>
              </p:ext>
            </p:extLst>
          </p:nvPr>
        </p:nvGraphicFramePr>
        <p:xfrm>
          <a:off x="3884612" y="1398888"/>
          <a:ext cx="4791075" cy="546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4" imgW="4791143" imgH="5467260" progId="Visio.Drawing.15">
                  <p:embed/>
                </p:oleObj>
              </mc:Choice>
              <mc:Fallback>
                <p:oleObj r:id="rId4" imgW="4791143" imgH="54672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4612" y="1398888"/>
                        <a:ext cx="4791075" cy="546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189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usiness Contrast 16x9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F2D0870B-5333-4B89-B14A-85A8EA464D2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siness contrast presentation (widescreen)</Template>
  <TotalTime>0</TotalTime>
  <Words>391</Words>
  <Application>Microsoft Office PowerPoint</Application>
  <PresentationFormat>Custom</PresentationFormat>
  <Paragraphs>97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Franklin Gothic Medium</vt:lpstr>
      <vt:lpstr>Business Contrast 16x9</vt:lpstr>
      <vt:lpstr>Microsoft Visio Drawing</vt:lpstr>
      <vt:lpstr>Team 11 Suspicious Package Training Aid</vt:lpstr>
      <vt:lpstr>Problem Overview</vt:lpstr>
      <vt:lpstr>Marketing Requirements</vt:lpstr>
      <vt:lpstr>Current Market Solutions</vt:lpstr>
      <vt:lpstr>Project Implementation</vt:lpstr>
      <vt:lpstr>Level 1 Block Diagram</vt:lpstr>
      <vt:lpstr>Schematics</vt:lpstr>
      <vt:lpstr>Board Layout</vt:lpstr>
      <vt:lpstr>Source Code Overview</vt:lpstr>
      <vt:lpstr>Tools Used</vt:lpstr>
      <vt:lpstr>Testing</vt:lpstr>
      <vt:lpstr>Statistics</vt:lpstr>
      <vt:lpstr>PowerPoint Presentation</vt:lpstr>
      <vt:lpstr>What we would do differently</vt:lpstr>
      <vt:lpstr>Lessons Learned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4-12-12T04:09:10Z</dcterms:created>
  <dcterms:modified xsi:type="dcterms:W3CDTF">2014-12-12T22:51:4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952669991</vt:lpwstr>
  </property>
</Properties>
</file>